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spacing w:line="480" w:lineRule="auto"/>
        <w:jc w:val="center"/>
        <w:rPr>
          <w:rFonts w:ascii="黑体" w:hAnsi="黑体" w:eastAsia="黑体"/>
          <w:sz w:val="48"/>
          <w:szCs w:val="52"/>
        </w:rPr>
      </w:pPr>
      <w:r>
        <w:rPr>
          <w:rFonts w:hint="eastAsia" w:ascii="黑体" w:hAnsi="黑体" w:eastAsia="黑体"/>
          <w:sz w:val="48"/>
          <w:szCs w:val="52"/>
        </w:rPr>
        <w:t>华东理工大学—大型仪器申购管理系统</w:t>
      </w:r>
    </w:p>
    <w:p>
      <w:pPr>
        <w:spacing w:before="312" w:beforeLines="100" w:line="480" w:lineRule="auto"/>
        <w:jc w:val="center"/>
        <w:rPr>
          <w:rFonts w:ascii="黑体" w:hAnsi="黑体" w:eastAsia="黑体"/>
          <w:sz w:val="48"/>
          <w:szCs w:val="52"/>
        </w:rPr>
      </w:pPr>
      <w:r>
        <w:rPr>
          <w:rFonts w:hint="eastAsia" w:ascii="黑体" w:hAnsi="黑体" w:eastAsia="黑体"/>
          <w:sz w:val="48"/>
          <w:szCs w:val="52"/>
        </w:rPr>
        <w:t>操作手册</w:t>
      </w:r>
    </w:p>
    <w:p>
      <w:pPr>
        <w:spacing w:before="312" w:beforeLines="100" w:line="480" w:lineRule="auto"/>
        <w:jc w:val="center"/>
        <w:rPr>
          <w:rFonts w:ascii="黑体" w:hAnsi="黑体" w:eastAsia="黑体"/>
          <w:color w:val="558ED5" w:themeColor="text2" w:themeTint="99"/>
          <w:sz w:val="32"/>
          <w:szCs w:val="30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黑体" w:hAnsi="黑体" w:eastAsia="黑体"/>
          <w:color w:val="558ED5" w:themeColor="text2" w:themeTint="99"/>
          <w:sz w:val="32"/>
          <w:szCs w:val="30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（</w:t>
      </w:r>
      <w:r>
        <w:rPr>
          <w:rFonts w:hint="eastAsia" w:ascii="黑体" w:hAnsi="黑体" w:eastAsia="黑体"/>
          <w:color w:val="558ED5" w:themeColor="text2" w:themeTint="99"/>
          <w:sz w:val="32"/>
          <w:szCs w:val="30"/>
          <w:lang w:val="en-US" w:eastAsia="zh-CN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审核</w:t>
      </w:r>
      <w:r>
        <w:rPr>
          <w:rFonts w:hint="eastAsia" w:ascii="黑体" w:hAnsi="黑体" w:eastAsia="黑体"/>
          <w:color w:val="558ED5" w:themeColor="text2" w:themeTint="99"/>
          <w:sz w:val="32"/>
          <w:szCs w:val="30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人手册）</w:t>
      </w:r>
    </w:p>
    <w:p>
      <w:pPr>
        <w:widowControl/>
        <w:spacing w:line="480" w:lineRule="auto"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9年05月</w:t>
      </w:r>
    </w:p>
    <w:p>
      <w:pPr>
        <w:widowControl/>
        <w:jc w:val="left"/>
      </w:pPr>
      <w:r>
        <w:rPr>
          <w:b/>
          <w:sz w:val="44"/>
          <w:szCs w:val="44"/>
        </w:rPr>
        <w:br w:type="page"/>
      </w:r>
    </w:p>
    <w:p/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69317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0" w:name="_Toc26693_WPSOffice_Type1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388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a956ad2b-f753-4998-8afc-d047c230d62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审核人培训手册</w:t>
              </w:r>
            </w:sdtContent>
          </w:sdt>
          <w:r>
            <w:tab/>
          </w:r>
          <w:bookmarkStart w:id="1" w:name="_Toc25388_WPSOffice_Level1Page"/>
          <w:r>
            <w:t>4</w:t>
          </w:r>
          <w:bookmarkEnd w:id="1"/>
          <w:r>
            <w:fldChar w:fldCharType="end"/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693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a1941610-abca-4c6d-89ef-9d04943baca5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1 系统登录</w:t>
              </w:r>
            </w:sdtContent>
          </w:sdt>
          <w:r>
            <w:tab/>
          </w:r>
          <w:bookmarkStart w:id="2" w:name="_Toc26693_WPSOffice_Level1Page"/>
          <w:r>
            <w:t>4</w:t>
          </w:r>
          <w:bookmarkEnd w:id="2"/>
          <w:r>
            <w:fldChar w:fldCharType="end"/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91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0f267b0a-f503-4888-8daf-feaaa64cdde5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 登陆账号及安全</w:t>
              </w:r>
            </w:sdtContent>
          </w:sdt>
          <w:r>
            <w:tab/>
          </w:r>
          <w:bookmarkStart w:id="3" w:name="_Toc18691_WPSOffice_Level1Page"/>
          <w:r>
            <w:t>5</w:t>
          </w:r>
          <w:bookmarkEnd w:id="3"/>
          <w:r>
            <w:fldChar w:fldCharType="end"/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315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506f6e35-c9df-4e90-b205-1c9f375f1de8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 系统桌面介绍</w:t>
              </w:r>
            </w:sdtContent>
          </w:sdt>
          <w:r>
            <w:tab/>
          </w:r>
          <w:bookmarkStart w:id="4" w:name="_Toc28315_WPSOffice_Level1Page"/>
          <w:r>
            <w:t>5</w:t>
          </w:r>
          <w:bookmarkEnd w:id="4"/>
          <w:r>
            <w:fldChar w:fldCharType="end"/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174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71d2c612-c03b-4b1b-999b-202eff92b7d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 采购申请</w:t>
              </w:r>
            </w:sdtContent>
          </w:sdt>
          <w:r>
            <w:tab/>
          </w:r>
          <w:bookmarkStart w:id="5" w:name="_Toc4174_WPSOffice_Level1Page"/>
          <w:r>
            <w:t>5</w:t>
          </w:r>
          <w:bookmarkEnd w:id="5"/>
          <w:r>
            <w:fldChar w:fldCharType="end"/>
          </w:r>
        </w:p>
        <w:p>
          <w:pPr>
            <w:pStyle w:val="3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196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  <w:id w:val="147469317"/>
              <w:placeholder>
                <w:docPart w:val="{7dc48b40-9c85-4f32-ac14-8cab37f4577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5 申购审批</w:t>
              </w:r>
            </w:sdtContent>
          </w:sdt>
          <w:r>
            <w:tab/>
          </w:r>
          <w:bookmarkStart w:id="6" w:name="_Toc30196_WPSOffice_Level1Page"/>
          <w:r>
            <w:t>6</w:t>
          </w:r>
          <w:bookmarkEnd w:id="6"/>
          <w:r>
            <w:fldChar w:fldCharType="end"/>
          </w:r>
          <w:bookmarkEnd w:id="0"/>
        </w:p>
      </w:sdtContent>
    </w:sdt>
    <w:p>
      <w:pPr>
        <w:jc w:val="center"/>
        <w:rPr>
          <w:b/>
          <w:sz w:val="44"/>
          <w:szCs w:val="4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b/>
          <w:sz w:val="44"/>
          <w:szCs w:val="44"/>
        </w:rPr>
      </w:pPr>
      <w:bookmarkStart w:id="37" w:name="_GoBack"/>
      <w:bookmarkEnd w:id="37"/>
      <w:bookmarkStart w:id="7" w:name="_Toc25388_WPSOffice_Level1"/>
      <w:r>
        <w:rPr>
          <w:rFonts w:hint="eastAsia"/>
          <w:b/>
          <w:sz w:val="44"/>
          <w:szCs w:val="44"/>
          <w:lang w:val="en-US" w:eastAsia="zh-CN"/>
        </w:rPr>
        <w:t>审核</w:t>
      </w:r>
      <w:r>
        <w:rPr>
          <w:rFonts w:hint="eastAsia"/>
          <w:b/>
          <w:sz w:val="44"/>
          <w:szCs w:val="44"/>
        </w:rPr>
        <w:t>人培训手册</w:t>
      </w:r>
      <w:bookmarkEnd w:id="7"/>
    </w:p>
    <w:p>
      <w:pPr>
        <w:pStyle w:val="2"/>
      </w:pPr>
      <w:bookmarkStart w:id="8" w:name="_Toc32239"/>
      <w:bookmarkStart w:id="9" w:name="_Toc504032520"/>
      <w:bookmarkStart w:id="10" w:name="_Toc22758"/>
      <w:bookmarkStart w:id="11" w:name="_Toc3242"/>
      <w:bookmarkStart w:id="12" w:name="_Toc17636"/>
      <w:bookmarkStart w:id="13" w:name="_Toc2613"/>
      <w:bookmarkStart w:id="14" w:name="_Toc29389"/>
      <w:bookmarkStart w:id="15" w:name="_Toc26693_WPSOffice_Level1"/>
      <w:r>
        <w:rPr>
          <w:rFonts w:hint="eastAsia"/>
        </w:rPr>
        <w:t>系统登录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第一步：浏览器打开实装处网址：</w:t>
      </w:r>
      <w:r>
        <w:rPr>
          <w:rFonts w:hint="eastAsia"/>
          <w:color w:val="00B0F0"/>
          <w:szCs w:val="24"/>
        </w:rPr>
        <w:t>http://sbc.ecust.edu.cn/</w:t>
      </w:r>
    </w:p>
    <w:p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第二步：点击下方的“大型仪器申购管理系统”</w:t>
      </w:r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第三步：输入登录账号密码进入系统</w:t>
      </w:r>
    </w:p>
    <w:p>
      <w:r>
        <w:drawing>
          <wp:inline distT="0" distB="0" distL="0" distR="0">
            <wp:extent cx="5274310" cy="3267075"/>
            <wp:effectExtent l="0" t="0" r="2540" b="9525"/>
            <wp:docPr id="10" name="图片 10" descr="C:\Users\pc\AppData\Local\Temp\WeChat Files\8fc2e0f5b9b697b589c791c4ec98a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pc\AppData\Local\Temp\WeChat Files\8fc2e0f5b9b697b589c791c4ec98a10.pn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2920365"/>
            <wp:effectExtent l="0" t="0" r="6350" b="13335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5420" cy="2468880"/>
            <wp:effectExtent l="0" t="0" r="11430" b="762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6" w:name="_Toc410"/>
      <w:bookmarkStart w:id="17" w:name="_Toc504032521"/>
      <w:bookmarkStart w:id="18" w:name="_Toc17723"/>
      <w:bookmarkStart w:id="19" w:name="_Toc15529"/>
      <w:bookmarkStart w:id="20" w:name="_Toc17808"/>
      <w:bookmarkStart w:id="21" w:name="_Toc4949"/>
      <w:bookmarkStart w:id="22" w:name="_Toc8859"/>
      <w:bookmarkStart w:id="23" w:name="_Toc18691_WPSOffice_Level1"/>
      <w:r>
        <w:rPr>
          <w:rFonts w:hint="eastAsia"/>
        </w:rPr>
        <w:t>登陆账号及安全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>
      <w:pPr>
        <w:ind w:firstLine="484" w:firstLineChars="202"/>
        <w:rPr>
          <w:szCs w:val="24"/>
        </w:rPr>
      </w:pPr>
      <w:r>
        <w:rPr>
          <w:rFonts w:hint="eastAsia"/>
          <w:szCs w:val="24"/>
        </w:rPr>
        <w:t>登陆账号：申购</w:t>
      </w:r>
      <w:r>
        <w:rPr>
          <w:szCs w:val="24"/>
        </w:rPr>
        <w:t>人</w:t>
      </w:r>
      <w:r>
        <w:rPr>
          <w:rFonts w:hint="eastAsia"/>
          <w:szCs w:val="24"/>
        </w:rPr>
        <w:t>工号</w:t>
      </w:r>
    </w:p>
    <w:p>
      <w:pPr>
        <w:ind w:firstLine="484" w:firstLineChars="202"/>
        <w:rPr>
          <w:szCs w:val="24"/>
        </w:rPr>
      </w:pPr>
      <w:r>
        <w:rPr>
          <w:rFonts w:hint="eastAsia"/>
          <w:szCs w:val="24"/>
        </w:rPr>
        <w:t>登录密码：信息门户登录密码</w:t>
      </w:r>
    </w:p>
    <w:p>
      <w:pPr>
        <w:pStyle w:val="2"/>
      </w:pPr>
      <w:bookmarkStart w:id="24" w:name="_Toc504032522"/>
      <w:bookmarkStart w:id="25" w:name="_Toc15802"/>
      <w:bookmarkStart w:id="26" w:name="_Toc61"/>
      <w:bookmarkStart w:id="27" w:name="_Toc29282"/>
      <w:bookmarkStart w:id="28" w:name="_Toc6012"/>
      <w:bookmarkStart w:id="29" w:name="_Toc28315_WPSOffice_Level1"/>
      <w:bookmarkStart w:id="30" w:name="_Toc14997"/>
      <w:bookmarkStart w:id="31" w:name="_Toc7027"/>
      <w:bookmarkStart w:id="32" w:name="_Toc22863"/>
      <w:bookmarkStart w:id="33" w:name="_Toc6679"/>
      <w:r>
        <w:rPr>
          <w:rFonts w:hint="eastAsia"/>
        </w:rPr>
        <w:t>系统桌面介绍</w:t>
      </w:r>
      <w:bookmarkEnd w:id="24"/>
      <w:bookmarkEnd w:id="25"/>
      <w:bookmarkEnd w:id="26"/>
      <w:bookmarkEnd w:id="27"/>
      <w:bookmarkEnd w:id="28"/>
      <w:bookmarkEnd w:id="29"/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系统桌面分为我要采购、系统通知、待办事项几个模块，</w:t>
      </w:r>
      <w:r>
        <w:rPr>
          <w:szCs w:val="24"/>
        </w:rPr>
        <w:t>其中：</w:t>
      </w:r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待办事项：待办事项中主要显示当前待处理的业务，可点击进入后对其进行处理。</w:t>
      </w:r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系统通知：一些重要的通知可以在系统通知中展示出来，方便查看阅知。</w:t>
      </w:r>
    </w:p>
    <w:bookmarkEnd w:id="30"/>
    <w:bookmarkEnd w:id="31"/>
    <w:bookmarkEnd w:id="32"/>
    <w:bookmarkEnd w:id="33"/>
    <w:p>
      <w:pPr>
        <w:pStyle w:val="2"/>
      </w:pPr>
      <w:bookmarkStart w:id="34" w:name="_Toc24301"/>
      <w:bookmarkStart w:id="35" w:name="_Toc4174_WPSOffice_Level1"/>
      <w:r>
        <w:rPr>
          <w:rFonts w:hint="eastAsia"/>
        </w:rPr>
        <w:t>采购申请</w:t>
      </w:r>
      <w:bookmarkEnd w:id="34"/>
      <w:bookmarkEnd w:id="35"/>
    </w:p>
    <w:p>
      <w:pPr>
        <w:ind w:firstLine="420"/>
      </w:pPr>
      <w:r>
        <w:rPr>
          <w:rFonts w:hint="eastAsia"/>
        </w:rPr>
        <w:t>采购申请流程图大致如下：</w:t>
      </w:r>
    </w:p>
    <w:p>
      <w:pPr>
        <w:jc w:val="center"/>
      </w:pPr>
      <w:r>
        <w:object>
          <v:shape id="_x0000_i1025" o:spt="75" type="#_x0000_t75" style="height:426.6pt;width:372.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/>
    <w:p>
      <w:pPr>
        <w:pStyle w:val="2"/>
      </w:pPr>
      <w:bookmarkStart w:id="36" w:name="_Toc30196_WPSOffice_Level1"/>
      <w:r>
        <w:rPr>
          <w:rFonts w:hint="eastAsia"/>
          <w:lang w:val="en-US" w:eastAsia="zh-CN"/>
        </w:rPr>
        <w:t>申购审批</w:t>
      </w:r>
      <w:bookmarkEnd w:id="36"/>
    </w:p>
    <w:p>
      <w:pPr>
        <w:ind w:firstLine="420"/>
        <w:rPr>
          <w:rFonts w:hint="eastAsia"/>
          <w:szCs w:val="24"/>
        </w:rPr>
      </w:pPr>
      <w:r>
        <w:rPr>
          <w:rFonts w:hint="eastAsia"/>
          <w:szCs w:val="24"/>
          <w:lang w:val="en-US" w:eastAsia="zh-CN"/>
        </w:rPr>
        <w:t>学院领导审核、资金审核、安全审核等审核环节均可看成审核人，审核人需登录系统后针对具体的申购申请进行审批</w:t>
      </w:r>
      <w:r>
        <w:rPr>
          <w:rFonts w:hint="eastAsia"/>
          <w:szCs w:val="24"/>
        </w:rPr>
        <w:t>。</w:t>
      </w:r>
    </w:p>
    <w:p>
      <w:pPr>
        <w:ind w:firstLine="42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审核人在桌面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待办事项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中可以进行审核操作，如所填申购信息符合要求，可填写完审核意见后点击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审核通过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，如申购信息有误，可填写退回理由后点击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退回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，具体见下图：</w:t>
      </w:r>
    </w:p>
    <w:p>
      <w:pPr>
        <w:rPr>
          <w:rFonts w:hint="default"/>
          <w:szCs w:val="24"/>
          <w:lang w:val="en-US" w:eastAsia="zh-CN"/>
        </w:rPr>
      </w:pPr>
      <w:r>
        <w:drawing>
          <wp:inline distT="0" distB="0" distL="114300" distR="114300">
            <wp:extent cx="5269230" cy="2372360"/>
            <wp:effectExtent l="0" t="0" r="7620" b="889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3515" cy="2458720"/>
            <wp:effectExtent l="0" t="0" r="13335" b="1778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45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124AA4"/>
    <w:multiLevelType w:val="multilevel"/>
    <w:tmpl w:val="43124AA4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19D"/>
    <w:rsid w:val="000009DD"/>
    <w:rsid w:val="00030470"/>
    <w:rsid w:val="00040985"/>
    <w:rsid w:val="000570BC"/>
    <w:rsid w:val="00080407"/>
    <w:rsid w:val="00085AE9"/>
    <w:rsid w:val="0009609A"/>
    <w:rsid w:val="000A2862"/>
    <w:rsid w:val="000B66C3"/>
    <w:rsid w:val="000F512D"/>
    <w:rsid w:val="000F6364"/>
    <w:rsid w:val="001315A5"/>
    <w:rsid w:val="00133637"/>
    <w:rsid w:val="001349F1"/>
    <w:rsid w:val="0014423F"/>
    <w:rsid w:val="0015008F"/>
    <w:rsid w:val="00187ED2"/>
    <w:rsid w:val="00193900"/>
    <w:rsid w:val="001B3683"/>
    <w:rsid w:val="001D149C"/>
    <w:rsid w:val="001E3FF0"/>
    <w:rsid w:val="001F303E"/>
    <w:rsid w:val="001F3AA6"/>
    <w:rsid w:val="00215BD7"/>
    <w:rsid w:val="00241436"/>
    <w:rsid w:val="00251594"/>
    <w:rsid w:val="00254D1D"/>
    <w:rsid w:val="00260012"/>
    <w:rsid w:val="0026376B"/>
    <w:rsid w:val="002752C8"/>
    <w:rsid w:val="00281AD5"/>
    <w:rsid w:val="0028252D"/>
    <w:rsid w:val="002825F1"/>
    <w:rsid w:val="002B2028"/>
    <w:rsid w:val="002D478D"/>
    <w:rsid w:val="002E1C2A"/>
    <w:rsid w:val="002F0ABD"/>
    <w:rsid w:val="00305B10"/>
    <w:rsid w:val="00307423"/>
    <w:rsid w:val="003305DA"/>
    <w:rsid w:val="00337EDC"/>
    <w:rsid w:val="00340DB1"/>
    <w:rsid w:val="003427A2"/>
    <w:rsid w:val="00354B77"/>
    <w:rsid w:val="00360715"/>
    <w:rsid w:val="00376865"/>
    <w:rsid w:val="003803A5"/>
    <w:rsid w:val="00383BD5"/>
    <w:rsid w:val="00391922"/>
    <w:rsid w:val="00395F9A"/>
    <w:rsid w:val="003A2DB4"/>
    <w:rsid w:val="003B79E2"/>
    <w:rsid w:val="003C73D4"/>
    <w:rsid w:val="003F3704"/>
    <w:rsid w:val="003F6756"/>
    <w:rsid w:val="00400F36"/>
    <w:rsid w:val="0040642D"/>
    <w:rsid w:val="004338A3"/>
    <w:rsid w:val="00436B0F"/>
    <w:rsid w:val="004373EC"/>
    <w:rsid w:val="004542A1"/>
    <w:rsid w:val="00455595"/>
    <w:rsid w:val="0047432C"/>
    <w:rsid w:val="00491D4D"/>
    <w:rsid w:val="004967B9"/>
    <w:rsid w:val="004C4A2E"/>
    <w:rsid w:val="004D0A81"/>
    <w:rsid w:val="004E1836"/>
    <w:rsid w:val="004F180B"/>
    <w:rsid w:val="004F673F"/>
    <w:rsid w:val="005001DA"/>
    <w:rsid w:val="00502EDD"/>
    <w:rsid w:val="00503D86"/>
    <w:rsid w:val="005053A8"/>
    <w:rsid w:val="00515FD3"/>
    <w:rsid w:val="00527920"/>
    <w:rsid w:val="00557B5B"/>
    <w:rsid w:val="005610F6"/>
    <w:rsid w:val="0059302F"/>
    <w:rsid w:val="005C7061"/>
    <w:rsid w:val="005D4E23"/>
    <w:rsid w:val="005E0A7A"/>
    <w:rsid w:val="005F4F88"/>
    <w:rsid w:val="0060021F"/>
    <w:rsid w:val="00604D15"/>
    <w:rsid w:val="00613E69"/>
    <w:rsid w:val="00617122"/>
    <w:rsid w:val="00643E3F"/>
    <w:rsid w:val="006609BA"/>
    <w:rsid w:val="00677089"/>
    <w:rsid w:val="006806C2"/>
    <w:rsid w:val="00680E48"/>
    <w:rsid w:val="006840AE"/>
    <w:rsid w:val="0068573E"/>
    <w:rsid w:val="00687623"/>
    <w:rsid w:val="006A55E1"/>
    <w:rsid w:val="006A601C"/>
    <w:rsid w:val="006C3ED7"/>
    <w:rsid w:val="006C50F4"/>
    <w:rsid w:val="006E5D0D"/>
    <w:rsid w:val="006F406F"/>
    <w:rsid w:val="00711E9D"/>
    <w:rsid w:val="007124A0"/>
    <w:rsid w:val="0073446A"/>
    <w:rsid w:val="00734CB2"/>
    <w:rsid w:val="00737F43"/>
    <w:rsid w:val="007447A2"/>
    <w:rsid w:val="00745774"/>
    <w:rsid w:val="00756537"/>
    <w:rsid w:val="007572EB"/>
    <w:rsid w:val="00776829"/>
    <w:rsid w:val="00781670"/>
    <w:rsid w:val="0078208D"/>
    <w:rsid w:val="0078766F"/>
    <w:rsid w:val="00793B14"/>
    <w:rsid w:val="007A6069"/>
    <w:rsid w:val="007A7F0F"/>
    <w:rsid w:val="007A7F6C"/>
    <w:rsid w:val="007B6582"/>
    <w:rsid w:val="007E432A"/>
    <w:rsid w:val="007F0383"/>
    <w:rsid w:val="008124E7"/>
    <w:rsid w:val="00816E6D"/>
    <w:rsid w:val="0083470C"/>
    <w:rsid w:val="00835253"/>
    <w:rsid w:val="00840BDD"/>
    <w:rsid w:val="0084424C"/>
    <w:rsid w:val="00844978"/>
    <w:rsid w:val="00864D6E"/>
    <w:rsid w:val="008801F8"/>
    <w:rsid w:val="008913E4"/>
    <w:rsid w:val="008A41F1"/>
    <w:rsid w:val="008B7EEE"/>
    <w:rsid w:val="008C4717"/>
    <w:rsid w:val="008C7B8E"/>
    <w:rsid w:val="008E7D11"/>
    <w:rsid w:val="00904BF2"/>
    <w:rsid w:val="00905CE0"/>
    <w:rsid w:val="00915CF5"/>
    <w:rsid w:val="00925421"/>
    <w:rsid w:val="00937290"/>
    <w:rsid w:val="00940005"/>
    <w:rsid w:val="00941EA1"/>
    <w:rsid w:val="00973815"/>
    <w:rsid w:val="0097429F"/>
    <w:rsid w:val="0098079C"/>
    <w:rsid w:val="00987E1A"/>
    <w:rsid w:val="009B6FA2"/>
    <w:rsid w:val="009D188F"/>
    <w:rsid w:val="009D4BCD"/>
    <w:rsid w:val="009E5834"/>
    <w:rsid w:val="009F3258"/>
    <w:rsid w:val="00A10D00"/>
    <w:rsid w:val="00A30CBD"/>
    <w:rsid w:val="00A35494"/>
    <w:rsid w:val="00A424D9"/>
    <w:rsid w:val="00A44E47"/>
    <w:rsid w:val="00A50084"/>
    <w:rsid w:val="00A50C13"/>
    <w:rsid w:val="00A52910"/>
    <w:rsid w:val="00A63D9A"/>
    <w:rsid w:val="00A94A0C"/>
    <w:rsid w:val="00AB3B31"/>
    <w:rsid w:val="00AE49DA"/>
    <w:rsid w:val="00AE5C8E"/>
    <w:rsid w:val="00AF08C4"/>
    <w:rsid w:val="00AF6709"/>
    <w:rsid w:val="00AF6DBC"/>
    <w:rsid w:val="00B011AD"/>
    <w:rsid w:val="00B1475B"/>
    <w:rsid w:val="00B54254"/>
    <w:rsid w:val="00B73E09"/>
    <w:rsid w:val="00B76387"/>
    <w:rsid w:val="00B77C7B"/>
    <w:rsid w:val="00BB208A"/>
    <w:rsid w:val="00BB3EB6"/>
    <w:rsid w:val="00BB7A59"/>
    <w:rsid w:val="00BD5677"/>
    <w:rsid w:val="00BF13A5"/>
    <w:rsid w:val="00C1196B"/>
    <w:rsid w:val="00C13C8B"/>
    <w:rsid w:val="00C14D14"/>
    <w:rsid w:val="00C23CAB"/>
    <w:rsid w:val="00C33966"/>
    <w:rsid w:val="00C33C4F"/>
    <w:rsid w:val="00C366B8"/>
    <w:rsid w:val="00C44C23"/>
    <w:rsid w:val="00C907BF"/>
    <w:rsid w:val="00C90CD5"/>
    <w:rsid w:val="00C91939"/>
    <w:rsid w:val="00CA0E4E"/>
    <w:rsid w:val="00CC68C7"/>
    <w:rsid w:val="00CE1F70"/>
    <w:rsid w:val="00D1119D"/>
    <w:rsid w:val="00D146CB"/>
    <w:rsid w:val="00D26045"/>
    <w:rsid w:val="00D437B0"/>
    <w:rsid w:val="00D71012"/>
    <w:rsid w:val="00D7258D"/>
    <w:rsid w:val="00D76B39"/>
    <w:rsid w:val="00D95333"/>
    <w:rsid w:val="00DB16DE"/>
    <w:rsid w:val="00DD6110"/>
    <w:rsid w:val="00DE3DD7"/>
    <w:rsid w:val="00DE67C0"/>
    <w:rsid w:val="00E14F16"/>
    <w:rsid w:val="00E357BA"/>
    <w:rsid w:val="00E44EA9"/>
    <w:rsid w:val="00E55186"/>
    <w:rsid w:val="00E63958"/>
    <w:rsid w:val="00E720A3"/>
    <w:rsid w:val="00E72DA1"/>
    <w:rsid w:val="00E92575"/>
    <w:rsid w:val="00EB73BA"/>
    <w:rsid w:val="00ED36FA"/>
    <w:rsid w:val="00ED43AD"/>
    <w:rsid w:val="00F261D5"/>
    <w:rsid w:val="00F27EED"/>
    <w:rsid w:val="00F315BF"/>
    <w:rsid w:val="00F468A5"/>
    <w:rsid w:val="00F507D7"/>
    <w:rsid w:val="00F549CB"/>
    <w:rsid w:val="00F55763"/>
    <w:rsid w:val="00F71A63"/>
    <w:rsid w:val="00F72AC0"/>
    <w:rsid w:val="00F75984"/>
    <w:rsid w:val="00F80F02"/>
    <w:rsid w:val="00F8386C"/>
    <w:rsid w:val="00F85F64"/>
    <w:rsid w:val="00F87F7E"/>
    <w:rsid w:val="00F93FC3"/>
    <w:rsid w:val="00F95FD4"/>
    <w:rsid w:val="00FA0754"/>
    <w:rsid w:val="00FA3933"/>
    <w:rsid w:val="00FB7299"/>
    <w:rsid w:val="00FD6891"/>
    <w:rsid w:val="00FE36E3"/>
    <w:rsid w:val="00FE4E72"/>
    <w:rsid w:val="00FE4FFA"/>
    <w:rsid w:val="0167537F"/>
    <w:rsid w:val="018432E6"/>
    <w:rsid w:val="01E31854"/>
    <w:rsid w:val="01EB25F2"/>
    <w:rsid w:val="023F3390"/>
    <w:rsid w:val="024915F4"/>
    <w:rsid w:val="02632094"/>
    <w:rsid w:val="02A347A3"/>
    <w:rsid w:val="02B763CF"/>
    <w:rsid w:val="02BE446E"/>
    <w:rsid w:val="02E3134C"/>
    <w:rsid w:val="03036717"/>
    <w:rsid w:val="03CF3C85"/>
    <w:rsid w:val="03DB25A2"/>
    <w:rsid w:val="03F43758"/>
    <w:rsid w:val="03FB1A22"/>
    <w:rsid w:val="040314F2"/>
    <w:rsid w:val="041A7E15"/>
    <w:rsid w:val="04452537"/>
    <w:rsid w:val="04635720"/>
    <w:rsid w:val="04755FE7"/>
    <w:rsid w:val="04946786"/>
    <w:rsid w:val="04B133A8"/>
    <w:rsid w:val="04F76D76"/>
    <w:rsid w:val="0509146F"/>
    <w:rsid w:val="058930BC"/>
    <w:rsid w:val="05BB4E1A"/>
    <w:rsid w:val="062B3C08"/>
    <w:rsid w:val="066F3AB0"/>
    <w:rsid w:val="06AC4B18"/>
    <w:rsid w:val="071858EF"/>
    <w:rsid w:val="073B78EE"/>
    <w:rsid w:val="075958E1"/>
    <w:rsid w:val="075D374A"/>
    <w:rsid w:val="077F1248"/>
    <w:rsid w:val="07C3537D"/>
    <w:rsid w:val="07F934A7"/>
    <w:rsid w:val="08071A4D"/>
    <w:rsid w:val="0863231E"/>
    <w:rsid w:val="08711C62"/>
    <w:rsid w:val="08912594"/>
    <w:rsid w:val="08C137FC"/>
    <w:rsid w:val="08CA3537"/>
    <w:rsid w:val="091D433C"/>
    <w:rsid w:val="09377C66"/>
    <w:rsid w:val="094A60C0"/>
    <w:rsid w:val="09643BB9"/>
    <w:rsid w:val="09887ACC"/>
    <w:rsid w:val="09A773E8"/>
    <w:rsid w:val="09D106CF"/>
    <w:rsid w:val="0A072D13"/>
    <w:rsid w:val="0A2A6F3D"/>
    <w:rsid w:val="0AAD7355"/>
    <w:rsid w:val="0AB30387"/>
    <w:rsid w:val="0ABA7366"/>
    <w:rsid w:val="0AD5519D"/>
    <w:rsid w:val="0B783342"/>
    <w:rsid w:val="0BAC4465"/>
    <w:rsid w:val="0BB04ED0"/>
    <w:rsid w:val="0BEF293E"/>
    <w:rsid w:val="0BF91C95"/>
    <w:rsid w:val="0BFB4564"/>
    <w:rsid w:val="0C1120D3"/>
    <w:rsid w:val="0C14197F"/>
    <w:rsid w:val="0C3D3059"/>
    <w:rsid w:val="0C6D4C2F"/>
    <w:rsid w:val="0C983CF5"/>
    <w:rsid w:val="0CA078A3"/>
    <w:rsid w:val="0CAD2F65"/>
    <w:rsid w:val="0CB12D21"/>
    <w:rsid w:val="0CCB703C"/>
    <w:rsid w:val="0CE10943"/>
    <w:rsid w:val="0D1A3FA8"/>
    <w:rsid w:val="0D2461D5"/>
    <w:rsid w:val="0D581BA6"/>
    <w:rsid w:val="0D7A0522"/>
    <w:rsid w:val="0D7C17E0"/>
    <w:rsid w:val="0DDB4321"/>
    <w:rsid w:val="0E166B60"/>
    <w:rsid w:val="0E500C52"/>
    <w:rsid w:val="0E7A2A07"/>
    <w:rsid w:val="0E8B22C3"/>
    <w:rsid w:val="0EAF4747"/>
    <w:rsid w:val="0EF06381"/>
    <w:rsid w:val="0F2A2D29"/>
    <w:rsid w:val="0F981EE2"/>
    <w:rsid w:val="0FD63664"/>
    <w:rsid w:val="10802B18"/>
    <w:rsid w:val="10896ED1"/>
    <w:rsid w:val="109164BF"/>
    <w:rsid w:val="10D3364A"/>
    <w:rsid w:val="110A67AC"/>
    <w:rsid w:val="110C5DE9"/>
    <w:rsid w:val="1124351C"/>
    <w:rsid w:val="117948B6"/>
    <w:rsid w:val="11BA67A4"/>
    <w:rsid w:val="11E10D09"/>
    <w:rsid w:val="11E1636A"/>
    <w:rsid w:val="11F449F6"/>
    <w:rsid w:val="11FE41CB"/>
    <w:rsid w:val="125F69F0"/>
    <w:rsid w:val="12B64851"/>
    <w:rsid w:val="12CB4E5D"/>
    <w:rsid w:val="12FE096E"/>
    <w:rsid w:val="130762F4"/>
    <w:rsid w:val="13962ED5"/>
    <w:rsid w:val="139833D6"/>
    <w:rsid w:val="13D21178"/>
    <w:rsid w:val="13F71734"/>
    <w:rsid w:val="14106C9E"/>
    <w:rsid w:val="141B5041"/>
    <w:rsid w:val="14393920"/>
    <w:rsid w:val="15032318"/>
    <w:rsid w:val="15A258B1"/>
    <w:rsid w:val="15C40948"/>
    <w:rsid w:val="160A394F"/>
    <w:rsid w:val="16C32202"/>
    <w:rsid w:val="16E41B35"/>
    <w:rsid w:val="17025E78"/>
    <w:rsid w:val="176C2716"/>
    <w:rsid w:val="178C1BD6"/>
    <w:rsid w:val="17924A9C"/>
    <w:rsid w:val="179D30AE"/>
    <w:rsid w:val="180B14B1"/>
    <w:rsid w:val="183775A3"/>
    <w:rsid w:val="1861338F"/>
    <w:rsid w:val="18625FC8"/>
    <w:rsid w:val="186C178C"/>
    <w:rsid w:val="186E3FAA"/>
    <w:rsid w:val="187337B8"/>
    <w:rsid w:val="18773EEC"/>
    <w:rsid w:val="18A46B3F"/>
    <w:rsid w:val="18D42A5D"/>
    <w:rsid w:val="19341625"/>
    <w:rsid w:val="19506E6E"/>
    <w:rsid w:val="196A30BA"/>
    <w:rsid w:val="19D85497"/>
    <w:rsid w:val="19FE6CD9"/>
    <w:rsid w:val="1A0240C3"/>
    <w:rsid w:val="1A0A1640"/>
    <w:rsid w:val="1A422492"/>
    <w:rsid w:val="1A4D56FF"/>
    <w:rsid w:val="1A666B31"/>
    <w:rsid w:val="1A734D27"/>
    <w:rsid w:val="1AD83748"/>
    <w:rsid w:val="1AEC2872"/>
    <w:rsid w:val="1AF131EA"/>
    <w:rsid w:val="1AF24E92"/>
    <w:rsid w:val="1AF51672"/>
    <w:rsid w:val="1B326A17"/>
    <w:rsid w:val="1B413A5D"/>
    <w:rsid w:val="1B4E7D94"/>
    <w:rsid w:val="1B84764F"/>
    <w:rsid w:val="1BAC57A6"/>
    <w:rsid w:val="1BAF679F"/>
    <w:rsid w:val="1BE67458"/>
    <w:rsid w:val="1BF64DE6"/>
    <w:rsid w:val="1C1017A1"/>
    <w:rsid w:val="1C813A5B"/>
    <w:rsid w:val="1CAD112B"/>
    <w:rsid w:val="1CEF7C10"/>
    <w:rsid w:val="1CF93413"/>
    <w:rsid w:val="1CFA01A5"/>
    <w:rsid w:val="1D3240B0"/>
    <w:rsid w:val="1D3F4BEC"/>
    <w:rsid w:val="1D9A20D3"/>
    <w:rsid w:val="1DA52CB8"/>
    <w:rsid w:val="1DE471E3"/>
    <w:rsid w:val="1E552D81"/>
    <w:rsid w:val="1E57504B"/>
    <w:rsid w:val="1E7510FF"/>
    <w:rsid w:val="1E807854"/>
    <w:rsid w:val="1E89680A"/>
    <w:rsid w:val="1EED09AE"/>
    <w:rsid w:val="1F2C350B"/>
    <w:rsid w:val="1F8D1A98"/>
    <w:rsid w:val="1FDF190E"/>
    <w:rsid w:val="20062AE4"/>
    <w:rsid w:val="2012068A"/>
    <w:rsid w:val="202E4977"/>
    <w:rsid w:val="21360553"/>
    <w:rsid w:val="215F6083"/>
    <w:rsid w:val="21F66AFF"/>
    <w:rsid w:val="21FE1EB7"/>
    <w:rsid w:val="220A0869"/>
    <w:rsid w:val="22886367"/>
    <w:rsid w:val="228A3DBE"/>
    <w:rsid w:val="228B64B6"/>
    <w:rsid w:val="232057C7"/>
    <w:rsid w:val="23453CC3"/>
    <w:rsid w:val="236931B5"/>
    <w:rsid w:val="237D7566"/>
    <w:rsid w:val="23941F86"/>
    <w:rsid w:val="23D56919"/>
    <w:rsid w:val="24964E19"/>
    <w:rsid w:val="24F50B65"/>
    <w:rsid w:val="24FF083B"/>
    <w:rsid w:val="25084E7C"/>
    <w:rsid w:val="25272477"/>
    <w:rsid w:val="25423E40"/>
    <w:rsid w:val="254316F2"/>
    <w:rsid w:val="25660279"/>
    <w:rsid w:val="25955431"/>
    <w:rsid w:val="259D7DD0"/>
    <w:rsid w:val="25C0436E"/>
    <w:rsid w:val="25DB18F0"/>
    <w:rsid w:val="25EC7D7D"/>
    <w:rsid w:val="26257E20"/>
    <w:rsid w:val="26474A52"/>
    <w:rsid w:val="26587711"/>
    <w:rsid w:val="266E65E1"/>
    <w:rsid w:val="267B5DB9"/>
    <w:rsid w:val="268B1549"/>
    <w:rsid w:val="269A3F84"/>
    <w:rsid w:val="26CB3BC3"/>
    <w:rsid w:val="26EE3504"/>
    <w:rsid w:val="27090EC2"/>
    <w:rsid w:val="272C01F6"/>
    <w:rsid w:val="276E5351"/>
    <w:rsid w:val="27C31BA8"/>
    <w:rsid w:val="27C966E4"/>
    <w:rsid w:val="27FB52CA"/>
    <w:rsid w:val="2809182D"/>
    <w:rsid w:val="281C1788"/>
    <w:rsid w:val="28280B6C"/>
    <w:rsid w:val="282F5DD9"/>
    <w:rsid w:val="28432C51"/>
    <w:rsid w:val="28FE2D12"/>
    <w:rsid w:val="290550C6"/>
    <w:rsid w:val="29244242"/>
    <w:rsid w:val="29840C9A"/>
    <w:rsid w:val="29D67785"/>
    <w:rsid w:val="2A005A68"/>
    <w:rsid w:val="2A361323"/>
    <w:rsid w:val="2A4F5827"/>
    <w:rsid w:val="2A636AB0"/>
    <w:rsid w:val="2A6466E1"/>
    <w:rsid w:val="2A687E7E"/>
    <w:rsid w:val="2A731E8F"/>
    <w:rsid w:val="2AD06836"/>
    <w:rsid w:val="2ADB6949"/>
    <w:rsid w:val="2B5945C6"/>
    <w:rsid w:val="2B8D6AC6"/>
    <w:rsid w:val="2BE53358"/>
    <w:rsid w:val="2C216DD8"/>
    <w:rsid w:val="2C614779"/>
    <w:rsid w:val="2C7B78F9"/>
    <w:rsid w:val="2C902750"/>
    <w:rsid w:val="2CBC2F0E"/>
    <w:rsid w:val="2CDB160B"/>
    <w:rsid w:val="2D173B1F"/>
    <w:rsid w:val="2D7D3A1B"/>
    <w:rsid w:val="2DF0368A"/>
    <w:rsid w:val="2E257987"/>
    <w:rsid w:val="2E2E234D"/>
    <w:rsid w:val="2E3D265F"/>
    <w:rsid w:val="2E837B80"/>
    <w:rsid w:val="2EA64E07"/>
    <w:rsid w:val="2F4506A7"/>
    <w:rsid w:val="2F7A6057"/>
    <w:rsid w:val="2FB21BF8"/>
    <w:rsid w:val="2FF50329"/>
    <w:rsid w:val="302F6DB5"/>
    <w:rsid w:val="306C19F7"/>
    <w:rsid w:val="307A577E"/>
    <w:rsid w:val="30921558"/>
    <w:rsid w:val="30B9294F"/>
    <w:rsid w:val="30BE18EB"/>
    <w:rsid w:val="30CF5871"/>
    <w:rsid w:val="30FA2428"/>
    <w:rsid w:val="312421C8"/>
    <w:rsid w:val="31375A52"/>
    <w:rsid w:val="317F26C8"/>
    <w:rsid w:val="31892471"/>
    <w:rsid w:val="319D6F77"/>
    <w:rsid w:val="31C14FF7"/>
    <w:rsid w:val="320C6933"/>
    <w:rsid w:val="323B19CA"/>
    <w:rsid w:val="3244528D"/>
    <w:rsid w:val="32A22F82"/>
    <w:rsid w:val="32A66FD2"/>
    <w:rsid w:val="32BF2121"/>
    <w:rsid w:val="32D759A1"/>
    <w:rsid w:val="32ED3E6E"/>
    <w:rsid w:val="33000D8A"/>
    <w:rsid w:val="330D7303"/>
    <w:rsid w:val="3333739F"/>
    <w:rsid w:val="336E1DEE"/>
    <w:rsid w:val="337B6607"/>
    <w:rsid w:val="33904D2F"/>
    <w:rsid w:val="33CB7EB3"/>
    <w:rsid w:val="33DB4696"/>
    <w:rsid w:val="341142F3"/>
    <w:rsid w:val="34F8424E"/>
    <w:rsid w:val="353C0C45"/>
    <w:rsid w:val="356845B8"/>
    <w:rsid w:val="35A35858"/>
    <w:rsid w:val="35A56829"/>
    <w:rsid w:val="35BD5DEB"/>
    <w:rsid w:val="362B3ED8"/>
    <w:rsid w:val="369A1C42"/>
    <w:rsid w:val="36BB6508"/>
    <w:rsid w:val="37232022"/>
    <w:rsid w:val="37631135"/>
    <w:rsid w:val="378F2E22"/>
    <w:rsid w:val="37C2005C"/>
    <w:rsid w:val="37DB7491"/>
    <w:rsid w:val="38530EA7"/>
    <w:rsid w:val="38912716"/>
    <w:rsid w:val="38DE6BFD"/>
    <w:rsid w:val="38E314AE"/>
    <w:rsid w:val="390B4A82"/>
    <w:rsid w:val="39186261"/>
    <w:rsid w:val="392C6661"/>
    <w:rsid w:val="393D7610"/>
    <w:rsid w:val="3942073A"/>
    <w:rsid w:val="394F5D54"/>
    <w:rsid w:val="39EA3A32"/>
    <w:rsid w:val="39F73703"/>
    <w:rsid w:val="39FA3B34"/>
    <w:rsid w:val="3A35512D"/>
    <w:rsid w:val="3A8A065C"/>
    <w:rsid w:val="3AC85045"/>
    <w:rsid w:val="3AF2661A"/>
    <w:rsid w:val="3AFB1C94"/>
    <w:rsid w:val="3B5E0CD2"/>
    <w:rsid w:val="3B8D5DCC"/>
    <w:rsid w:val="3BA5040C"/>
    <w:rsid w:val="3BAD7B2F"/>
    <w:rsid w:val="3BB42D29"/>
    <w:rsid w:val="3BCF58FC"/>
    <w:rsid w:val="3BDA4A29"/>
    <w:rsid w:val="3C165ACF"/>
    <w:rsid w:val="3C442FEF"/>
    <w:rsid w:val="3C93203F"/>
    <w:rsid w:val="3CCB7655"/>
    <w:rsid w:val="3CE662BB"/>
    <w:rsid w:val="3D69384D"/>
    <w:rsid w:val="3D8F1025"/>
    <w:rsid w:val="3D8F4F7E"/>
    <w:rsid w:val="3DAF7273"/>
    <w:rsid w:val="3DB2037C"/>
    <w:rsid w:val="3DE25A49"/>
    <w:rsid w:val="3E1C468F"/>
    <w:rsid w:val="3E6D319C"/>
    <w:rsid w:val="3E8B14DB"/>
    <w:rsid w:val="3EDD057E"/>
    <w:rsid w:val="3F0078E8"/>
    <w:rsid w:val="3F056579"/>
    <w:rsid w:val="3F245F71"/>
    <w:rsid w:val="3F43027C"/>
    <w:rsid w:val="3F4F7F4C"/>
    <w:rsid w:val="3FCD70EC"/>
    <w:rsid w:val="3FE67135"/>
    <w:rsid w:val="402F2148"/>
    <w:rsid w:val="40D53295"/>
    <w:rsid w:val="40FB6876"/>
    <w:rsid w:val="41547ABA"/>
    <w:rsid w:val="41630B1E"/>
    <w:rsid w:val="41740BB3"/>
    <w:rsid w:val="41786543"/>
    <w:rsid w:val="419F10CE"/>
    <w:rsid w:val="424C6DEB"/>
    <w:rsid w:val="430311A8"/>
    <w:rsid w:val="433667E0"/>
    <w:rsid w:val="43410A66"/>
    <w:rsid w:val="43655EF6"/>
    <w:rsid w:val="43D61818"/>
    <w:rsid w:val="44163607"/>
    <w:rsid w:val="4428411A"/>
    <w:rsid w:val="442B3364"/>
    <w:rsid w:val="443B4AAE"/>
    <w:rsid w:val="44562F07"/>
    <w:rsid w:val="44641852"/>
    <w:rsid w:val="44B06097"/>
    <w:rsid w:val="44E37E83"/>
    <w:rsid w:val="44ED31E7"/>
    <w:rsid w:val="45132A72"/>
    <w:rsid w:val="457B7E04"/>
    <w:rsid w:val="4593766F"/>
    <w:rsid w:val="459C5BBA"/>
    <w:rsid w:val="45AB1CE7"/>
    <w:rsid w:val="45EA33DB"/>
    <w:rsid w:val="46106ECB"/>
    <w:rsid w:val="4620443D"/>
    <w:rsid w:val="465350C8"/>
    <w:rsid w:val="465A0812"/>
    <w:rsid w:val="465E3F91"/>
    <w:rsid w:val="47457CD0"/>
    <w:rsid w:val="47532620"/>
    <w:rsid w:val="4778437F"/>
    <w:rsid w:val="47AC78E2"/>
    <w:rsid w:val="47DF5F14"/>
    <w:rsid w:val="483A5877"/>
    <w:rsid w:val="48580BCE"/>
    <w:rsid w:val="486360F8"/>
    <w:rsid w:val="48D17CE0"/>
    <w:rsid w:val="490671BD"/>
    <w:rsid w:val="493A33E0"/>
    <w:rsid w:val="49822A9E"/>
    <w:rsid w:val="49CC557A"/>
    <w:rsid w:val="49CE6CE1"/>
    <w:rsid w:val="49F1565B"/>
    <w:rsid w:val="4A06554E"/>
    <w:rsid w:val="4AE56E3E"/>
    <w:rsid w:val="4B0301A0"/>
    <w:rsid w:val="4B493D9D"/>
    <w:rsid w:val="4B6A4BF4"/>
    <w:rsid w:val="4B7A17F2"/>
    <w:rsid w:val="4B97216A"/>
    <w:rsid w:val="4B9D0545"/>
    <w:rsid w:val="4BAC50DA"/>
    <w:rsid w:val="4BF517D7"/>
    <w:rsid w:val="4C0013D8"/>
    <w:rsid w:val="4C177E72"/>
    <w:rsid w:val="4CCA568D"/>
    <w:rsid w:val="4D0C218F"/>
    <w:rsid w:val="4D0F4671"/>
    <w:rsid w:val="4D123608"/>
    <w:rsid w:val="4D584C26"/>
    <w:rsid w:val="4D6C3E4B"/>
    <w:rsid w:val="4D6D4FB9"/>
    <w:rsid w:val="4D913E9E"/>
    <w:rsid w:val="4DA167EA"/>
    <w:rsid w:val="4DA56AAD"/>
    <w:rsid w:val="4DAF199F"/>
    <w:rsid w:val="4DE55DCE"/>
    <w:rsid w:val="4DEB134A"/>
    <w:rsid w:val="4E823F0E"/>
    <w:rsid w:val="4ECB7805"/>
    <w:rsid w:val="4ED040C5"/>
    <w:rsid w:val="4EF62BA4"/>
    <w:rsid w:val="4F2D2A36"/>
    <w:rsid w:val="4F357755"/>
    <w:rsid w:val="4F442045"/>
    <w:rsid w:val="4F474AA0"/>
    <w:rsid w:val="4F6F2F9B"/>
    <w:rsid w:val="4F842C91"/>
    <w:rsid w:val="4F8D347F"/>
    <w:rsid w:val="4FA61966"/>
    <w:rsid w:val="4FD367F8"/>
    <w:rsid w:val="501E330C"/>
    <w:rsid w:val="502D58AD"/>
    <w:rsid w:val="50BA38C3"/>
    <w:rsid w:val="50C27495"/>
    <w:rsid w:val="511B4E3B"/>
    <w:rsid w:val="51300A05"/>
    <w:rsid w:val="51450E8B"/>
    <w:rsid w:val="51584F17"/>
    <w:rsid w:val="51671762"/>
    <w:rsid w:val="517D76B8"/>
    <w:rsid w:val="517E5E85"/>
    <w:rsid w:val="517F186A"/>
    <w:rsid w:val="51F10B91"/>
    <w:rsid w:val="51FA0399"/>
    <w:rsid w:val="523A25E3"/>
    <w:rsid w:val="53021D8D"/>
    <w:rsid w:val="53046811"/>
    <w:rsid w:val="5336502E"/>
    <w:rsid w:val="53D85FC0"/>
    <w:rsid w:val="53FE6A92"/>
    <w:rsid w:val="54AC0783"/>
    <w:rsid w:val="54C15BDF"/>
    <w:rsid w:val="54E32C60"/>
    <w:rsid w:val="551243FD"/>
    <w:rsid w:val="55276AE8"/>
    <w:rsid w:val="553335FA"/>
    <w:rsid w:val="55337C91"/>
    <w:rsid w:val="55B22A69"/>
    <w:rsid w:val="55ED4654"/>
    <w:rsid w:val="56267602"/>
    <w:rsid w:val="56813A45"/>
    <w:rsid w:val="57115120"/>
    <w:rsid w:val="571B5485"/>
    <w:rsid w:val="572F10FB"/>
    <w:rsid w:val="575D7BE2"/>
    <w:rsid w:val="575F1759"/>
    <w:rsid w:val="576551C7"/>
    <w:rsid w:val="57872C02"/>
    <w:rsid w:val="57976786"/>
    <w:rsid w:val="57CA0ECB"/>
    <w:rsid w:val="57D87E18"/>
    <w:rsid w:val="582B1B6E"/>
    <w:rsid w:val="58360477"/>
    <w:rsid w:val="58524B3B"/>
    <w:rsid w:val="58B653EF"/>
    <w:rsid w:val="58D14308"/>
    <w:rsid w:val="59AE6DDE"/>
    <w:rsid w:val="59D61DA7"/>
    <w:rsid w:val="59E03EAD"/>
    <w:rsid w:val="59F20D96"/>
    <w:rsid w:val="5A4E3CA2"/>
    <w:rsid w:val="5A891978"/>
    <w:rsid w:val="5A9C2F05"/>
    <w:rsid w:val="5AA345BE"/>
    <w:rsid w:val="5AC94F33"/>
    <w:rsid w:val="5AD60E1F"/>
    <w:rsid w:val="5AE342FB"/>
    <w:rsid w:val="5AF27E4C"/>
    <w:rsid w:val="5B3F6105"/>
    <w:rsid w:val="5B476784"/>
    <w:rsid w:val="5B6C6FE0"/>
    <w:rsid w:val="5B7742DC"/>
    <w:rsid w:val="5BFF64EE"/>
    <w:rsid w:val="5C1E6662"/>
    <w:rsid w:val="5C5F1244"/>
    <w:rsid w:val="5C9739E6"/>
    <w:rsid w:val="5C9D21FD"/>
    <w:rsid w:val="5CDB1A7F"/>
    <w:rsid w:val="5CDF4C2B"/>
    <w:rsid w:val="5CFF0777"/>
    <w:rsid w:val="5D34372D"/>
    <w:rsid w:val="5D6574DC"/>
    <w:rsid w:val="5E0167DE"/>
    <w:rsid w:val="5E3C5929"/>
    <w:rsid w:val="5E834706"/>
    <w:rsid w:val="5EC13C50"/>
    <w:rsid w:val="5F6B7A72"/>
    <w:rsid w:val="5F9C5389"/>
    <w:rsid w:val="5FDF6134"/>
    <w:rsid w:val="60603A89"/>
    <w:rsid w:val="60792F29"/>
    <w:rsid w:val="609E366F"/>
    <w:rsid w:val="6107136A"/>
    <w:rsid w:val="61393605"/>
    <w:rsid w:val="61C440F7"/>
    <w:rsid w:val="61C544DD"/>
    <w:rsid w:val="6211062A"/>
    <w:rsid w:val="621343A6"/>
    <w:rsid w:val="6241231D"/>
    <w:rsid w:val="62AB1D8A"/>
    <w:rsid w:val="62B8408C"/>
    <w:rsid w:val="62D7650E"/>
    <w:rsid w:val="62D94DBF"/>
    <w:rsid w:val="63244F68"/>
    <w:rsid w:val="63366194"/>
    <w:rsid w:val="63712DDA"/>
    <w:rsid w:val="63926986"/>
    <w:rsid w:val="63A20776"/>
    <w:rsid w:val="63B3470B"/>
    <w:rsid w:val="63C22D1B"/>
    <w:rsid w:val="63EF7A99"/>
    <w:rsid w:val="64277AED"/>
    <w:rsid w:val="646D6351"/>
    <w:rsid w:val="647F0B46"/>
    <w:rsid w:val="649322E9"/>
    <w:rsid w:val="64947591"/>
    <w:rsid w:val="64C0651E"/>
    <w:rsid w:val="64D64C45"/>
    <w:rsid w:val="659D23CE"/>
    <w:rsid w:val="65EB7A68"/>
    <w:rsid w:val="65FA3F02"/>
    <w:rsid w:val="66F0272E"/>
    <w:rsid w:val="66F93C36"/>
    <w:rsid w:val="670A42F2"/>
    <w:rsid w:val="67241275"/>
    <w:rsid w:val="673A491E"/>
    <w:rsid w:val="674415D1"/>
    <w:rsid w:val="678F4659"/>
    <w:rsid w:val="67BB4BB4"/>
    <w:rsid w:val="67C41147"/>
    <w:rsid w:val="67EB4EF7"/>
    <w:rsid w:val="6859121C"/>
    <w:rsid w:val="6867674A"/>
    <w:rsid w:val="686F5F26"/>
    <w:rsid w:val="688D441E"/>
    <w:rsid w:val="68952088"/>
    <w:rsid w:val="68A02B8B"/>
    <w:rsid w:val="68AD508A"/>
    <w:rsid w:val="68DE5671"/>
    <w:rsid w:val="6909576D"/>
    <w:rsid w:val="692323C2"/>
    <w:rsid w:val="69341B7B"/>
    <w:rsid w:val="693C69DC"/>
    <w:rsid w:val="69494331"/>
    <w:rsid w:val="69501BBC"/>
    <w:rsid w:val="69502310"/>
    <w:rsid w:val="696C0C37"/>
    <w:rsid w:val="69726AB5"/>
    <w:rsid w:val="69B83B44"/>
    <w:rsid w:val="6A0A147C"/>
    <w:rsid w:val="6A130410"/>
    <w:rsid w:val="6A301941"/>
    <w:rsid w:val="6A375A3E"/>
    <w:rsid w:val="6A3966D8"/>
    <w:rsid w:val="6A4A4A34"/>
    <w:rsid w:val="6A9F3DE8"/>
    <w:rsid w:val="6AAC3673"/>
    <w:rsid w:val="6AB55DEF"/>
    <w:rsid w:val="6AC66288"/>
    <w:rsid w:val="6AD84CCA"/>
    <w:rsid w:val="6AF2111A"/>
    <w:rsid w:val="6B460956"/>
    <w:rsid w:val="6B615F8A"/>
    <w:rsid w:val="6B645C28"/>
    <w:rsid w:val="6B940F02"/>
    <w:rsid w:val="6BBF5D4E"/>
    <w:rsid w:val="6BE25242"/>
    <w:rsid w:val="6BEF2038"/>
    <w:rsid w:val="6C3D13BE"/>
    <w:rsid w:val="6C7A0FEA"/>
    <w:rsid w:val="6C893AE2"/>
    <w:rsid w:val="6C8C71D6"/>
    <w:rsid w:val="6CA5058E"/>
    <w:rsid w:val="6CC2719F"/>
    <w:rsid w:val="6CD8212E"/>
    <w:rsid w:val="6CF112E4"/>
    <w:rsid w:val="6D3F0048"/>
    <w:rsid w:val="6D46415A"/>
    <w:rsid w:val="6DE05FBB"/>
    <w:rsid w:val="6DF95B2F"/>
    <w:rsid w:val="6E4543EB"/>
    <w:rsid w:val="6E624DAB"/>
    <w:rsid w:val="6ECB292C"/>
    <w:rsid w:val="6EF43A24"/>
    <w:rsid w:val="6F2615E0"/>
    <w:rsid w:val="6F311B0D"/>
    <w:rsid w:val="6F6F7E5B"/>
    <w:rsid w:val="6FC064EF"/>
    <w:rsid w:val="6FDD2923"/>
    <w:rsid w:val="6FF9061F"/>
    <w:rsid w:val="70105B26"/>
    <w:rsid w:val="70116146"/>
    <w:rsid w:val="704B777A"/>
    <w:rsid w:val="709C40B2"/>
    <w:rsid w:val="70BF07A8"/>
    <w:rsid w:val="70FC2F6E"/>
    <w:rsid w:val="71107758"/>
    <w:rsid w:val="712D6069"/>
    <w:rsid w:val="715846CC"/>
    <w:rsid w:val="71602F0F"/>
    <w:rsid w:val="71B33D55"/>
    <w:rsid w:val="720C0FA2"/>
    <w:rsid w:val="72115994"/>
    <w:rsid w:val="727B6E70"/>
    <w:rsid w:val="72CC65B9"/>
    <w:rsid w:val="72E44F15"/>
    <w:rsid w:val="72EB2893"/>
    <w:rsid w:val="732E6CF6"/>
    <w:rsid w:val="73783D9A"/>
    <w:rsid w:val="7399595E"/>
    <w:rsid w:val="73A755C4"/>
    <w:rsid w:val="73EF2342"/>
    <w:rsid w:val="742F3DC9"/>
    <w:rsid w:val="74647941"/>
    <w:rsid w:val="748244F9"/>
    <w:rsid w:val="74AD2B69"/>
    <w:rsid w:val="74D94CC9"/>
    <w:rsid w:val="7511064E"/>
    <w:rsid w:val="751678E5"/>
    <w:rsid w:val="757874B8"/>
    <w:rsid w:val="75866F3C"/>
    <w:rsid w:val="75D05127"/>
    <w:rsid w:val="760B06F2"/>
    <w:rsid w:val="764262A8"/>
    <w:rsid w:val="76456CA5"/>
    <w:rsid w:val="76A43D23"/>
    <w:rsid w:val="771E4D36"/>
    <w:rsid w:val="77824325"/>
    <w:rsid w:val="77A00964"/>
    <w:rsid w:val="78212714"/>
    <w:rsid w:val="78534B4E"/>
    <w:rsid w:val="78575EF7"/>
    <w:rsid w:val="78C7321C"/>
    <w:rsid w:val="78E812F0"/>
    <w:rsid w:val="790120E1"/>
    <w:rsid w:val="791E4662"/>
    <w:rsid w:val="79236B55"/>
    <w:rsid w:val="795F7088"/>
    <w:rsid w:val="799A18D0"/>
    <w:rsid w:val="799B6FC1"/>
    <w:rsid w:val="7A41197A"/>
    <w:rsid w:val="7A7758DD"/>
    <w:rsid w:val="7A8F2A3E"/>
    <w:rsid w:val="7AE63FEA"/>
    <w:rsid w:val="7AF37AAA"/>
    <w:rsid w:val="7AF72D45"/>
    <w:rsid w:val="7AF8630A"/>
    <w:rsid w:val="7B612763"/>
    <w:rsid w:val="7B8C429B"/>
    <w:rsid w:val="7BA00A01"/>
    <w:rsid w:val="7BAD6547"/>
    <w:rsid w:val="7BF74613"/>
    <w:rsid w:val="7C02167A"/>
    <w:rsid w:val="7C065CA1"/>
    <w:rsid w:val="7C487EBA"/>
    <w:rsid w:val="7C6143DD"/>
    <w:rsid w:val="7C902B7D"/>
    <w:rsid w:val="7CAD2AC4"/>
    <w:rsid w:val="7CDC6A00"/>
    <w:rsid w:val="7CE73720"/>
    <w:rsid w:val="7CF95C7B"/>
    <w:rsid w:val="7CFE5F8F"/>
    <w:rsid w:val="7D0F74A7"/>
    <w:rsid w:val="7D434368"/>
    <w:rsid w:val="7D77671F"/>
    <w:rsid w:val="7D910FB3"/>
    <w:rsid w:val="7DAD470A"/>
    <w:rsid w:val="7DBA5264"/>
    <w:rsid w:val="7DF76788"/>
    <w:rsid w:val="7E025799"/>
    <w:rsid w:val="7E3D7A94"/>
    <w:rsid w:val="7E462EB3"/>
    <w:rsid w:val="7E476727"/>
    <w:rsid w:val="7E6B32B4"/>
    <w:rsid w:val="7E6C7BF4"/>
    <w:rsid w:val="7E835765"/>
    <w:rsid w:val="7E95194E"/>
    <w:rsid w:val="7EA73707"/>
    <w:rsid w:val="7F052DC7"/>
    <w:rsid w:val="7F1F0CE3"/>
    <w:rsid w:val="7F563FB0"/>
    <w:rsid w:val="7F670F89"/>
    <w:rsid w:val="7FA443DA"/>
    <w:rsid w:val="7FD06173"/>
    <w:rsid w:val="7FE5136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link w:val="30"/>
    <w:unhideWhenUsed/>
    <w:qFormat/>
    <w:uiPriority w:val="9"/>
    <w:pPr>
      <w:numPr>
        <w:ilvl w:val="3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Cs w:val="0"/>
      <w:sz w:val="30"/>
      <w:szCs w:val="28"/>
    </w:rPr>
  </w:style>
  <w:style w:type="paragraph" w:styleId="6">
    <w:name w:val="heading 5"/>
    <w:basedOn w:val="1"/>
    <w:next w:val="1"/>
    <w:link w:val="31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2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33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34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35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uiPriority w:val="1"/>
  </w:style>
  <w:style w:type="table" w:default="1" w:styleId="2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29"/>
    <w:unhideWhenUsed/>
    <w:qFormat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25"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Cs w:val="24"/>
    </w:rPr>
  </w:style>
  <w:style w:type="paragraph" w:styleId="19">
    <w:name w:val="Title"/>
    <w:basedOn w:val="1"/>
    <w:next w:val="1"/>
    <w:link w:val="36"/>
    <w:qFormat/>
    <w:uiPriority w:val="10"/>
    <w:pPr>
      <w:spacing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2">
    <w:name w:val="Hyperlink"/>
    <w:unhideWhenUsed/>
    <w:qFormat/>
    <w:uiPriority w:val="99"/>
    <w:rPr>
      <w:color w:val="0000FF"/>
      <w:u w:val="single"/>
    </w:rPr>
  </w:style>
  <w:style w:type="character" w:customStyle="1" w:styleId="23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4">
    <w:name w:val="标题 3 字符"/>
    <w:basedOn w:val="21"/>
    <w:link w:val="4"/>
    <w:qFormat/>
    <w:uiPriority w:val="9"/>
    <w:rPr>
      <w:b/>
      <w:bCs/>
      <w:kern w:val="2"/>
      <w:sz w:val="32"/>
      <w:szCs w:val="32"/>
    </w:rPr>
  </w:style>
  <w:style w:type="character" w:customStyle="1" w:styleId="25">
    <w:name w:val="批注框文本 字符"/>
    <w:basedOn w:val="21"/>
    <w:link w:val="13"/>
    <w:semiHidden/>
    <w:qFormat/>
    <w:uiPriority w:val="99"/>
    <w:rPr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character" w:customStyle="1" w:styleId="29">
    <w:name w:val="文档结构图 字符"/>
    <w:basedOn w:val="21"/>
    <w:link w:val="11"/>
    <w:semiHidden/>
    <w:qFormat/>
    <w:uiPriority w:val="99"/>
    <w:rPr>
      <w:rFonts w:ascii="宋体" w:eastAsia="宋体"/>
      <w:sz w:val="18"/>
      <w:szCs w:val="18"/>
    </w:rPr>
  </w:style>
  <w:style w:type="character" w:customStyle="1" w:styleId="30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kern w:val="2"/>
      <w:sz w:val="30"/>
      <w:szCs w:val="28"/>
    </w:rPr>
  </w:style>
  <w:style w:type="character" w:customStyle="1" w:styleId="31">
    <w:name w:val="标题 5 字符"/>
    <w:basedOn w:val="21"/>
    <w:link w:val="6"/>
    <w:semiHidden/>
    <w:qFormat/>
    <w:uiPriority w:val="9"/>
    <w:rPr>
      <w:b/>
      <w:bCs/>
      <w:kern w:val="2"/>
      <w:sz w:val="28"/>
      <w:szCs w:val="28"/>
    </w:rPr>
  </w:style>
  <w:style w:type="character" w:customStyle="1" w:styleId="32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33">
    <w:name w:val="标题 7 字符"/>
    <w:basedOn w:val="21"/>
    <w:link w:val="8"/>
    <w:semiHidden/>
    <w:qFormat/>
    <w:uiPriority w:val="9"/>
    <w:rPr>
      <w:b/>
      <w:bCs/>
      <w:kern w:val="2"/>
      <w:sz w:val="24"/>
      <w:szCs w:val="24"/>
    </w:rPr>
  </w:style>
  <w:style w:type="character" w:customStyle="1" w:styleId="34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35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36">
    <w:name w:val="标题 字符"/>
    <w:basedOn w:val="21"/>
    <w:link w:val="19"/>
    <w:qFormat/>
    <w:uiPriority w:val="1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paragraph" w:customStyle="1" w:styleId="37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paragraph" w:customStyle="1" w:styleId="38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9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0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a956ad2b-f753-4998-8afc-d047c230d62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956ad2b-f753-4998-8afc-d047c230d62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941610-abca-4c6d-89ef-9d04943baca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941610-abca-4c6d-89ef-9d04943baca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267b0a-f503-4888-8daf-feaaa64cdde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267b0a-f503-4888-8daf-feaaa64cdde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06f6e35-c9df-4e90-b205-1c9f375f1de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06f6e35-c9df-4e90-b205-1c9f375f1de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1d2c612-c03b-4b1b-999b-202eff92b7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1d2c612-c03b-4b1b-999b-202eff92b7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dc48b40-9c85-4f32-ac14-8cab37f4577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dc48b40-9c85-4f32-ac14-8cab37f4577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characterSpacingControl w:val="doNotCompress"/>
  <w:compat>
    <w:useFELayout/>
    <w:splitPgBreakAndParaMark/>
    <w:compatSetting w:name="compatibilityMode" w:uri="http://schemas.microsoft.com/office/word" w:val="15"/>
  </w:compat>
  <w:rsids>
    <w:rsidRoot w:val="00CB76FA"/>
    <w:rsid w:val="004B7A11"/>
    <w:rsid w:val="00CB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838AF0B807174BAB950AD558E7DAE3EC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1E1DBA1BEA564463932662825E810A12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5407C9A494724C44978E873211011190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AF81F4-32B7-40C9-9337-4006132ADBF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hunsuinf</Company>
  <Pages>12</Pages>
  <Words>363</Words>
  <Characters>2070</Characters>
  <Lines>17</Lines>
  <Paragraphs>4</Paragraphs>
  <TotalTime>9</TotalTime>
  <ScaleCrop>false</ScaleCrop>
  <LinksUpToDate>false</LinksUpToDate>
  <CharactersWithSpaces>2429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17T06:25:00Z</dcterms:created>
  <dc:creator>cwd</dc:creator>
  <cp:lastModifiedBy>未定义</cp:lastModifiedBy>
  <dcterms:modified xsi:type="dcterms:W3CDTF">2019-05-18T06:13:4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